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7BF43CE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237A1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5237A1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5237A1">
        <w:rPr>
          <w:rFonts w:ascii="Times New Roman" w:hAnsi="Times New Roman" w:cs="Times New Roman"/>
          <w:i/>
          <w:sz w:val="24"/>
          <w:szCs w:val="24"/>
        </w:rPr>
        <w:t xml:space="preserve">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479D8082" w:rsidR="00FC2EA9" w:rsidRDefault="007C5AD9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07143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4.25pt;height:572.25pt" o:ole="">
            <v:imagedata r:id="rId8" o:title=""/>
          </v:shape>
          <o:OLEObject Type="Embed" ProgID="Visio.Drawing.15" ShapeID="_x0000_i1028" DrawAspect="Content" ObjectID="_1788761139" r:id="rId9"/>
        </w:object>
      </w:r>
    </w:p>
    <w:p w14:paraId="42029AEE" w14:textId="29C2BABF" w:rsidR="00B158CB" w:rsidRPr="00850FD5" w:rsidRDefault="00B158CB" w:rsidP="000726C9">
      <w:pPr>
        <w:pStyle w:val="ListParagraph"/>
        <w:spacing w:after="0" w:line="480" w:lineRule="auto"/>
        <w:ind w:left="0" w:firstLine="72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7878A409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367F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Faraday Series Ceiling Pendant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54B39BF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(IQC)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F3460E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ak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CD34F9E" w14:textId="77777777" w:rsidR="0020421C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A233A6" w14:textId="14A5A94A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4C7E1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4C7E1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5237A1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6A41337" w14:textId="1829B039" w:rsidR="0020421C" w:rsidRPr="00001144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57176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25717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5717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5237A1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5237A1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5237A1">
        <w:rPr>
          <w:rFonts w:ascii="Times New Roman" w:hAnsi="Times New Roman" w:cs="Times New Roman"/>
          <w:i/>
          <w:sz w:val="24"/>
          <w:szCs w:val="24"/>
        </w:rPr>
        <w:t xml:space="preserve">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73AA5B7" w14:textId="77777777" w:rsidR="000E4488" w:rsidRDefault="000E4488" w:rsidP="00495BD1">
      <w:pPr>
        <w:spacing w:after="0" w:line="240" w:lineRule="auto"/>
      </w:pPr>
      <w:r>
        <w:separator/>
      </w:r>
    </w:p>
  </w:endnote>
  <w:endnote w:type="continuationSeparator" w:id="0">
    <w:p w14:paraId="3673FC8A" w14:textId="77777777" w:rsidR="000E4488" w:rsidRDefault="000E4488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9F0D0A6" w14:textId="77777777" w:rsidR="000E4488" w:rsidRDefault="000E4488" w:rsidP="00495BD1">
      <w:pPr>
        <w:spacing w:after="0" w:line="240" w:lineRule="auto"/>
      </w:pPr>
      <w:r>
        <w:separator/>
      </w:r>
    </w:p>
  </w:footnote>
  <w:footnote w:type="continuationSeparator" w:id="0">
    <w:p w14:paraId="18FD9F81" w14:textId="77777777" w:rsidR="000E4488" w:rsidRDefault="000E4488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000000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4488"/>
    <w:rsid w:val="000E4D20"/>
    <w:rsid w:val="000E6292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0421C"/>
    <w:rsid w:val="002156E0"/>
    <w:rsid w:val="0021765F"/>
    <w:rsid w:val="00256532"/>
    <w:rsid w:val="00257176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610EE"/>
    <w:rsid w:val="00375071"/>
    <w:rsid w:val="00376862"/>
    <w:rsid w:val="00384546"/>
    <w:rsid w:val="00394F48"/>
    <w:rsid w:val="003A0B03"/>
    <w:rsid w:val="003A269A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C60A7"/>
    <w:rsid w:val="004C7E1D"/>
    <w:rsid w:val="004D6684"/>
    <w:rsid w:val="004F762C"/>
    <w:rsid w:val="00503EEF"/>
    <w:rsid w:val="00505F6E"/>
    <w:rsid w:val="005147A5"/>
    <w:rsid w:val="00516D42"/>
    <w:rsid w:val="0052086D"/>
    <w:rsid w:val="0052262E"/>
    <w:rsid w:val="005237A1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C5AD9"/>
    <w:rsid w:val="007D34FA"/>
    <w:rsid w:val="007E2FED"/>
    <w:rsid w:val="007E46FC"/>
    <w:rsid w:val="007F5403"/>
    <w:rsid w:val="00800BF5"/>
    <w:rsid w:val="00803D45"/>
    <w:rsid w:val="00805EC6"/>
    <w:rsid w:val="0081531F"/>
    <w:rsid w:val="00816BAA"/>
    <w:rsid w:val="00850FD5"/>
    <w:rsid w:val="00873574"/>
    <w:rsid w:val="008835A0"/>
    <w:rsid w:val="00885419"/>
    <w:rsid w:val="008A3F97"/>
    <w:rsid w:val="008C4B33"/>
    <w:rsid w:val="008D05B4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5CBB"/>
    <w:rsid w:val="009F35D3"/>
    <w:rsid w:val="009F5C23"/>
    <w:rsid w:val="009F5FDF"/>
    <w:rsid w:val="00A02C63"/>
    <w:rsid w:val="00A047F2"/>
    <w:rsid w:val="00A06E0D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68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00C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4</Pages>
  <Words>391</Words>
  <Characters>223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2</cp:revision>
  <dcterms:created xsi:type="dcterms:W3CDTF">2023-05-24T04:15:00Z</dcterms:created>
  <dcterms:modified xsi:type="dcterms:W3CDTF">2024-09-25T02:18:00Z</dcterms:modified>
</cp:coreProperties>
</file>